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857E37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51CEFAD" wp14:editId="02238E74">
                <wp:simplePos x="0" y="0"/>
                <wp:positionH relativeFrom="margin">
                  <wp:posOffset>-635</wp:posOffset>
                </wp:positionH>
                <wp:positionV relativeFrom="paragraph">
                  <wp:posOffset>2470150</wp:posOffset>
                </wp:positionV>
                <wp:extent cx="962025" cy="890905"/>
                <wp:effectExtent l="0" t="0" r="9525" b="444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8909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7E37" w:rsidRPr="00020509" w:rsidRDefault="00857E37" w:rsidP="00857E3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1CEFAD"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1026" type="#_x0000_t202" style="position:absolute;margin-left:-.05pt;margin-top:194.5pt;width:75.75pt;height:70.1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" stroked="f">
                <v:textbox>
                  <w:txbxContent>
                    <w:p w:rsidR="00857E37" w:rsidRPr="00020509" w:rsidRDefault="00857E37" w:rsidP="00857E3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66EB880" wp14:editId="40A8F744">
                <wp:simplePos x="0" y="0"/>
                <wp:positionH relativeFrom="margin">
                  <wp:posOffset>-635</wp:posOffset>
                </wp:positionH>
                <wp:positionV relativeFrom="paragraph">
                  <wp:posOffset>2049145</wp:posOffset>
                </wp:positionV>
                <wp:extent cx="962025" cy="4508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45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6EB880" id="Text Box 95" o:spid="_x0000_s1027" type="#_x0000_t202" style="position:absolute;margin-left:-.05pt;margin-top:161.35pt;width:75.75pt;height:3.55pt;flip:y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2D22D3B4" wp14:editId="2C207EBA">
                <wp:simplePos x="0" y="0"/>
                <wp:positionH relativeFrom="margin">
                  <wp:posOffset>-635</wp:posOffset>
                </wp:positionH>
                <wp:positionV relativeFrom="paragraph">
                  <wp:posOffset>1207770</wp:posOffset>
                </wp:positionV>
                <wp:extent cx="962025" cy="68643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86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857E37" w:rsidRDefault="00857E37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857E37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22D3B4" id="Text Box 94" o:spid="_x0000_s1028" type="#_x0000_t202" style="position:absolute;margin-left:-.05pt;margin-top:95.1pt;width:75.75pt;height:54.0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yymahA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" stroked="f">
                <v:textbox>
                  <w:txbxContent>
                    <w:p w:rsidR="006A1565" w:rsidRPr="00857E37" w:rsidRDefault="00857E37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857E37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E4297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7.55pt;margin-top:33.2pt;width:77.65pt;height:280.4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28391592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75AA7358" wp14:editId="2717E5A4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AA7358" id="Text Box 109" o:spid="_x0000_s1029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5kf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eeZH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AD182FE" wp14:editId="329B2FE1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57E37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AD182FE" id="Text Box 108" o:spid="_x0000_s1030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uvn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z7r5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857E37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068889E8" wp14:editId="3F1F417A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68889E8" id="Text Box 107" o:spid="_x0000_s1031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EXo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4xF6I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D1FC801" wp14:editId="37488A4F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D1FC801" id="Text Box 106" o:spid="_x0000_s1032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C/GMmB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74EEB829" wp14:editId="051BF755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4EEB829" id="Text Box 105" o:spid="_x0000_s1033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UYE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5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paUYE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1CEC23DD" wp14:editId="2A28A0AA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CEC23DD" id="Text Box 104" o:spid="_x0000_s1034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Tum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ZUH&#10;da01ewJdWA20AcPwnsCk0/YLRgPczRq7z1tiOUbyjQJtlVkO5CMfF3lxMYeFPbWsTy1EUYCqscdo&#10;mt766QHYGis2HUQ6qPka9NiIKJUg3CmrvYrh/sWa9m9FuOCn6+j140V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NHk7p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3A86941" wp14:editId="1EDAD81A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3A86941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CA13017" wp14:editId="5EBEC99B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CA13017" id="Text Box 99" o:spid="_x0000_s1036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584924AF" wp14:editId="09114490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84924AF" id="Text Box 101" o:spid="_x0000_s1037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6800CDE" wp14:editId="297AA892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6800CDE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61A1AFB2" wp14:editId="12DE2485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A1AFB2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6F2BC886" wp14:editId="7DB89E15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F2BC886" id="Text Box 97" o:spid="_x0000_s1040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6MD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zY/&#10;qmuj2SPowmqoGxQfXhOYdNp+wWiAzqyx+7wjlmMk3yjQVpkVRWjluCjmyxwW9tyyObcQRQGqxh6j&#10;aXrjp/bfGSu2Hdx0VPNL0GMjolaCcCdWBxVD98WgDi9FaO/zdfT68Z6tvwM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O&#10;m6MD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977AA1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29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977AA1">
            <w:pPr>
              <w:rPr>
                <w:sz w:val="20"/>
              </w:rPr>
            </w:pPr>
            <w:r w:rsidRPr="00977AA1">
              <w:rPr>
                <w:sz w:val="20"/>
              </w:rPr>
              <w:t>Terfi İşlemler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977AA1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857E37">
            <w:pPr>
              <w:rPr>
                <w:sz w:val="20"/>
              </w:rPr>
            </w:pPr>
            <w:r>
              <w:rPr>
                <w:sz w:val="20"/>
              </w:rPr>
              <w:t>Personelin Terfi Etmes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B45059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47 sayılı Yükseköğretim Kanununun ek 35 inci maddesi</w:t>
            </w:r>
          </w:p>
        </w:tc>
      </w:tr>
      <w:tr w:rsidR="00056CC4" w:rsidRPr="00AC5EC9" w:rsidTr="00857E37">
        <w:trPr>
          <w:trHeight w:val="677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857E37">
              <w:rPr>
                <w:sz w:val="20"/>
              </w:rPr>
              <w:t>Personelin Terfi Etmes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C81A99" w:rsidP="001333B0">
            <w:pPr>
              <w:rPr>
                <w:sz w:val="20"/>
              </w:rPr>
            </w:pPr>
            <w:r>
              <w:rPr>
                <w:sz w:val="20"/>
              </w:rPr>
              <w:t>Yılda 1 de</w:t>
            </w:r>
            <w:r w:rsidR="00857E37">
              <w:rPr>
                <w:sz w:val="20"/>
              </w:rPr>
              <w:t>fa veya öğrenim değişikliği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</w:t>
            </w:r>
            <w:r w:rsidR="00857E37">
              <w:rPr>
                <w:sz w:val="20"/>
              </w:rPr>
              <w:t xml:space="preserve"> Personelin Terfi Etmesi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857E37" w:rsidP="00C34976">
            <w:pPr>
              <w:jc w:val="center"/>
              <w:rPr>
                <w:sz w:val="20"/>
              </w:rPr>
            </w:pPr>
            <w:r w:rsidRPr="00857E37">
              <w:rPr>
                <w:sz w:val="16"/>
              </w:rPr>
              <w:t>Yılda 1 defa veya öğrenim değişikliği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857E37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857E37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857E37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857E37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857E37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57E37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57E37">
            <w:pPr>
              <w:rPr>
                <w:sz w:val="20"/>
              </w:rPr>
            </w:pPr>
            <w:r>
              <w:rPr>
                <w:sz w:val="20"/>
              </w:rPr>
              <w:t>Tahakkuk İşleri, Personel İşleri, Strateji Daire Başkanlığı, Rektörlük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57E37">
            <w:pPr>
              <w:rPr>
                <w:sz w:val="20"/>
              </w:rPr>
            </w:pPr>
            <w:r>
              <w:rPr>
                <w:sz w:val="20"/>
              </w:rPr>
              <w:t>Terfi Yazıs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857E37">
            <w:pPr>
              <w:rPr>
                <w:sz w:val="20"/>
              </w:rPr>
            </w:pPr>
            <w:r>
              <w:rPr>
                <w:sz w:val="20"/>
              </w:rPr>
              <w:t>Personelin Terfi Onay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Default="00857E37">
            <w:pPr>
              <w:rPr>
                <w:sz w:val="20"/>
              </w:rPr>
            </w:pPr>
            <w:r>
              <w:rPr>
                <w:sz w:val="20"/>
              </w:rPr>
              <w:t>Personel Daire Başkanlığı</w:t>
            </w:r>
          </w:p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24B8E" w:rsidRDefault="00B24B8E">
      <w:r>
        <w:separator/>
      </w:r>
    </w:p>
  </w:endnote>
  <w:endnote w:type="continuationSeparator" w:id="0">
    <w:p w:rsidR="00B24B8E" w:rsidRDefault="00B24B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4297" w:rsidRDefault="00FE429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FE4297" w:rsidTr="00E620D3">
      <w:trPr>
        <w:cantSplit/>
        <w:trHeight w:val="670"/>
      </w:trPr>
      <w:tc>
        <w:tcPr>
          <w:tcW w:w="3310" w:type="dxa"/>
        </w:tcPr>
        <w:p w:rsidR="00FE4297" w:rsidRDefault="00FE4297" w:rsidP="00FE4297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FE4297" w:rsidRDefault="00FE4297" w:rsidP="00FE4297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FE4297" w:rsidRDefault="00FE4297" w:rsidP="00FE429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FE4297" w:rsidRDefault="00FE4297" w:rsidP="00FE4297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4297" w:rsidRDefault="00FE429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24B8E" w:rsidRDefault="00B24B8E">
      <w:r>
        <w:separator/>
      </w:r>
    </w:p>
  </w:footnote>
  <w:footnote w:type="continuationSeparator" w:id="0">
    <w:p w:rsidR="00B24B8E" w:rsidRDefault="00B24B8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4297" w:rsidRDefault="00FE429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F1053B">
          <w:pPr>
            <w:pStyle w:val="stBilgi"/>
            <w:jc w:val="center"/>
            <w:rPr>
              <w:b/>
              <w:bCs/>
            </w:rPr>
          </w:pPr>
          <w:r w:rsidRPr="00F1053B">
            <w:rPr>
              <w:b/>
              <w:bCs/>
              <w:sz w:val="28"/>
            </w:rPr>
            <w:t>Terfi İşlemler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977AA1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>
            <w:rPr>
              <w:sz w:val="16"/>
            </w:rPr>
            <w:t>.0029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600B06" w:rsidP="00977AA1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4297" w:rsidRDefault="00FE4297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F453A"/>
    <w:rsid w:val="00104F3C"/>
    <w:rsid w:val="00121BEF"/>
    <w:rsid w:val="001333B0"/>
    <w:rsid w:val="00136C1B"/>
    <w:rsid w:val="00151EED"/>
    <w:rsid w:val="0016461A"/>
    <w:rsid w:val="001D2376"/>
    <w:rsid w:val="001D2DCD"/>
    <w:rsid w:val="001D2E8F"/>
    <w:rsid w:val="002141AB"/>
    <w:rsid w:val="0025006D"/>
    <w:rsid w:val="002D4A29"/>
    <w:rsid w:val="004062BE"/>
    <w:rsid w:val="0041164F"/>
    <w:rsid w:val="0042678F"/>
    <w:rsid w:val="004549D5"/>
    <w:rsid w:val="0049321C"/>
    <w:rsid w:val="004A7153"/>
    <w:rsid w:val="004B0977"/>
    <w:rsid w:val="005251A0"/>
    <w:rsid w:val="005A1983"/>
    <w:rsid w:val="005B272D"/>
    <w:rsid w:val="00600B06"/>
    <w:rsid w:val="00667B92"/>
    <w:rsid w:val="006853B2"/>
    <w:rsid w:val="006A1565"/>
    <w:rsid w:val="006B024B"/>
    <w:rsid w:val="00843E65"/>
    <w:rsid w:val="00857E37"/>
    <w:rsid w:val="008B5D65"/>
    <w:rsid w:val="00977AA1"/>
    <w:rsid w:val="009919F2"/>
    <w:rsid w:val="009C6A7C"/>
    <w:rsid w:val="00A41EB5"/>
    <w:rsid w:val="00A53EC5"/>
    <w:rsid w:val="00AA5D5B"/>
    <w:rsid w:val="00AC5EC9"/>
    <w:rsid w:val="00B02EE3"/>
    <w:rsid w:val="00B0612E"/>
    <w:rsid w:val="00B24B8E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1899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1053B"/>
    <w:rsid w:val="00F31549"/>
    <w:rsid w:val="00FE4297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4A7153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149</Words>
  <Characters>1246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59:00Z</dcterms:created>
  <dcterms:modified xsi:type="dcterms:W3CDTF">2022-10-27T13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